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92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5" r:id="rId9"/>
    <p:sldId id="263" r:id="rId10"/>
    <p:sldId id="264" r:id="rId11"/>
    <p:sldId id="266" r:id="rId12"/>
    <p:sldId id="267" r:id="rId13"/>
    <p:sldId id="268" r:id="rId14"/>
    <p:sldId id="269" r:id="rId15"/>
    <p:sldId id="270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Средний стиль 1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FABFCF23-3B69-468F-B69F-88F6DE6A72F2}" styleName="Средний стиль 1 - акцент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C083E6E3-FA7D-4D7B-A595-EF9225AFEA82}" styleName="Светлый стиль 1 - акцент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113A9D2-9D6B-4929-AA2D-F23B5EE8CBE7}" styleName="Стиль из темы 2 - акцент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9012ECD-51FC-41F1-AA8D-1B2483CD663E}" styleName="Светлый стиль 2 - акцент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B4B98B0-60AC-42C2-AFA5-B58CD77FA1E5}" styleName="Светлый стиль 1 - акцент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125E5076-3810-47DD-B79F-674D7AD40C01}" styleName="Темный стиль 1 - акцент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F1AB2-1976-4502-BF36-3FF5EA218861}" styleName="Средний стиль 4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Средний стиль 1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582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xmlns:mc="http://schemas.openxmlformats.org/markup-compatibility/2006" xmlns:a14="http://schemas.microsoft.com/office/drawing/2010/main" val="000000" mc:Ignorable="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xmlns:mc="http://schemas.openxmlformats.org/markup-compatibility/2006" xmlns:a14="http://schemas.microsoft.com/office/drawing/2010/main" val="FFFFFF" mc:Ignorable="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27F34-66DE-44C3-80A8-0C11A185E719}" type="datetimeFigureOut">
              <a:rPr lang="en-US" smtClean="0"/>
              <a:t>3/23/2010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69372-6E52-4FD9-95BA-9257A8809FDD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Прямоугольник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xmlns:mc="http://schemas.openxmlformats.org/markup-compatibility/2006" xmlns:a14="http://schemas.microsoft.com/office/drawing/2010/main" val="FFFFFF" mc:Ignorable="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xmlns:mc="http://schemas.openxmlformats.org/markup-compatibility/2006" xmlns:a14="http://schemas.microsoft.com/office/drawing/2010/main" val="000000" mc:Ignorable="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27F34-66DE-44C3-80A8-0C11A185E719}" type="datetimeFigureOut">
              <a:rPr lang="en-US" smtClean="0"/>
              <a:t>3/23/2010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69372-6E52-4FD9-95BA-9257A8809F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xmlns:mc="http://schemas.openxmlformats.org/markup-compatibility/2006" xmlns:a14="http://schemas.microsoft.com/office/drawing/2010/main" val="FFFFFF" mc:Ignorable="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xmlns:mc="http://schemas.openxmlformats.org/markup-compatibility/2006" xmlns:a14="http://schemas.microsoft.com/office/drawing/2010/main" val="000000" mc:Ignorable="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xmlns:mc="http://schemas.openxmlformats.org/markup-compatibility/2006" xmlns:a14="http://schemas.microsoft.com/office/drawing/2010/main" val="000000" mc:Ignorable="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27F34-66DE-44C3-80A8-0C11A185E719}" type="datetimeFigureOut">
              <a:rPr lang="en-US" smtClean="0"/>
              <a:t>3/23/2010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69372-6E52-4FD9-95BA-9257A8809F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27F34-66DE-44C3-80A8-0C11A185E719}" type="datetimeFigureOut">
              <a:rPr lang="en-US" smtClean="0"/>
              <a:t>3/23/2010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69372-6E52-4FD9-95BA-9257A8809F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xmlns:mc="http://schemas.openxmlformats.org/markup-compatibility/2006" xmlns:a14="http://schemas.microsoft.com/office/drawing/2010/main" val="000000" mc:Ignorable="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Прямоугольник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xmlns:mc="http://schemas.openxmlformats.org/markup-compatibility/2006" xmlns:a14="http://schemas.microsoft.com/office/drawing/2010/main" val="FFFFFF" mc:Ignorable="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xmlns:mc="http://schemas.openxmlformats.org/markup-compatibility/2006" xmlns:a14="http://schemas.microsoft.com/office/drawing/2010/main" val="000000" mc:Ignorable="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xmlns:mc="http://schemas.openxmlformats.org/markup-compatibility/2006" xmlns:a14="http://schemas.microsoft.com/office/drawing/2010/main" val="FFFFFF" mc:Ignorable="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27F34-66DE-44C3-80A8-0C11A185E719}" type="datetimeFigureOut">
              <a:rPr lang="en-US" smtClean="0"/>
              <a:t>3/23/2010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69372-6E52-4FD9-95BA-9257A8809FDD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27F34-66DE-44C3-80A8-0C11A185E719}" type="datetimeFigureOut">
              <a:rPr lang="en-US" smtClean="0"/>
              <a:t>3/23/2010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69372-6E52-4FD9-95BA-9257A8809F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27F34-66DE-44C3-80A8-0C11A185E719}" type="datetimeFigureOut">
              <a:rPr lang="en-US" smtClean="0"/>
              <a:t>3/23/2010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69372-6E52-4FD9-95BA-9257A8809F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27F34-66DE-44C3-80A8-0C11A185E719}" type="datetimeFigureOut">
              <a:rPr lang="en-US" smtClean="0"/>
              <a:t>3/23/2010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69372-6E52-4FD9-95BA-9257A8809F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27F34-66DE-44C3-80A8-0C11A185E719}" type="datetimeFigureOut">
              <a:rPr lang="en-US" smtClean="0"/>
              <a:t>3/23/2010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69372-6E52-4FD9-95BA-9257A8809F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27F34-66DE-44C3-80A8-0C11A185E719}" type="datetimeFigureOut">
              <a:rPr lang="en-US" smtClean="0"/>
              <a:t>3/23/2010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69372-6E52-4FD9-95BA-9257A8809FDD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Прямоугольник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xmlns:mc="http://schemas.openxmlformats.org/markup-compatibility/2006" xmlns:a14="http://schemas.microsoft.com/office/drawing/2010/main" val="FFFFFF" mc:Ignorable="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xmlns:mc="http://schemas.openxmlformats.org/markup-compatibility/2006" xmlns:a14="http://schemas.microsoft.com/office/drawing/2010/main" val="FFFFFF" mc:Ignorable="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fld id="{F5727F34-66DE-44C3-80A8-0C11A185E719}" type="datetimeFigureOut">
              <a:rPr lang="en-US" smtClean="0"/>
              <a:t>3/23/2010</a:t>
            </a:fld>
            <a:endParaRPr lang="en-US"/>
          </a:p>
        </p:txBody>
      </p:sp>
      <p:sp>
        <p:nvSpPr>
          <p:cNvPr id="11" name="Прямоугольник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xmlns:mc="http://schemas.openxmlformats.org/markup-compatibility/2006" xmlns:a14="http://schemas.microsoft.com/office/drawing/2010/main" val="FFFFFF" mc:Ignorable="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xmlns:mc="http://schemas.openxmlformats.org/markup-compatibility/2006" xmlns:a14="http://schemas.microsoft.com/office/drawing/2010/main" val="FFFFFF" mc:Ignorable="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39D69372-6E52-4FD9-95BA-9257A8809FDD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xmlns:mc="http://schemas.openxmlformats.org/markup-compatibility/2006" xmlns:a14="http://schemas.microsoft.com/office/drawing/2010/main" val="FFFFFF" mc:Ignorable="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xmlns:mc="http://schemas.openxmlformats.org/markup-compatibility/2006" xmlns:a14="http://schemas.microsoft.com/office/drawing/2010/main" val="000000" mc:Ignorable="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7" name="Прямоугольник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xmlns:mc="http://schemas.openxmlformats.org/markup-compatibility/2006" xmlns:a14="http://schemas.microsoft.com/office/drawing/2010/main" val="000000" mc:Ignorable="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F5727F34-66DE-44C3-80A8-0C11A185E719}" type="datetimeFigureOut">
              <a:rPr lang="en-US" smtClean="0"/>
              <a:t>3/23/2010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39D69372-6E52-4FD9-95BA-9257A8809FDD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93" r:id="rId1"/>
    <p:sldLayoutId id="2147484094" r:id="rId2"/>
    <p:sldLayoutId id="2147484095" r:id="rId3"/>
    <p:sldLayoutId id="2147484096" r:id="rId4"/>
    <p:sldLayoutId id="2147484097" r:id="rId5"/>
    <p:sldLayoutId id="2147484098" r:id="rId6"/>
    <p:sldLayoutId id="2147484099" r:id="rId7"/>
    <p:sldLayoutId id="2147484100" r:id="rId8"/>
    <p:sldLayoutId id="2147484101" r:id="rId9"/>
    <p:sldLayoutId id="2147484102" r:id="rId10"/>
    <p:sldLayoutId id="2147484103" r:id="rId11"/>
  </p:sldLayoutIdLst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45473" y="1524000"/>
            <a:ext cx="8305800" cy="83820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6700" b="1" dirty="0"/>
              <a:t>Бездна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5105400" y="4953000"/>
            <a:ext cx="3505200" cy="1752600"/>
          </a:xfrm>
        </p:spPr>
        <p:txBody>
          <a:bodyPr>
            <a:normAutofit fontScale="70000" lnSpcReduction="20000"/>
          </a:bodyPr>
          <a:lstStyle/>
          <a:p>
            <a:pPr algn="l">
              <a:spcBef>
                <a:spcPts val="2400"/>
              </a:spcBef>
            </a:pPr>
            <a:r>
              <a:rPr lang="ru-RU" sz="4500" dirty="0" smtClean="0">
                <a:solidFill>
                  <a:schemeClr val="tx1"/>
                </a:solidFill>
              </a:rPr>
              <a:t>Разработчики:</a:t>
            </a:r>
          </a:p>
          <a:p>
            <a:pPr algn="l">
              <a:spcBef>
                <a:spcPts val="2400"/>
              </a:spcBef>
            </a:pPr>
            <a:r>
              <a:rPr lang="ru-RU" sz="4500" b="1" dirty="0" smtClean="0"/>
              <a:t>К.А</a:t>
            </a:r>
            <a:r>
              <a:rPr lang="ru-RU" sz="4500" b="1" dirty="0"/>
              <a:t>.</a:t>
            </a:r>
            <a:r>
              <a:rPr lang="ru-RU" sz="4500" dirty="0"/>
              <a:t> </a:t>
            </a:r>
            <a:r>
              <a:rPr lang="ru-RU" sz="4500" b="1" dirty="0" err="1" smtClean="0"/>
              <a:t>Возжеников</a:t>
            </a:r>
            <a:endParaRPr lang="ru-RU" sz="4500" b="1" dirty="0" smtClean="0"/>
          </a:p>
          <a:p>
            <a:pPr algn="l">
              <a:spcBef>
                <a:spcPts val="2400"/>
              </a:spcBef>
            </a:pPr>
            <a:r>
              <a:rPr lang="ru-RU" sz="4500" b="1" dirty="0" smtClean="0"/>
              <a:t>Е.В. Карташова </a:t>
            </a:r>
            <a:endParaRPr lang="en-US" sz="4500" dirty="0" smtClean="0"/>
          </a:p>
          <a:p>
            <a:endParaRPr lang="ru-RU" dirty="0" smtClean="0">
              <a:solidFill>
                <a:schemeClr val="tx1"/>
              </a:solidFill>
            </a:endParaRPr>
          </a:p>
          <a:p>
            <a:endParaRPr lang="en-US" dirty="0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304800" y="2400300"/>
            <a:ext cx="8305800" cy="990600"/>
          </a:xfrm>
          <a:prstGeom prst="rect">
            <a:avLst/>
          </a:prstGeom>
        </p:spPr>
        <p:txBody>
          <a:bodyPr vert="horz" anchor="ctr" anchorCtr="0">
            <a:normAutofit fontScale="90000"/>
          </a:bodyPr>
          <a:lstStyle>
            <a:lvl1pPr algn="l" rtl="0" eaLnBrk="1" latinLnBrk="0" hangingPunct="1">
              <a:spcBef>
                <a:spcPct val="0"/>
              </a:spcBef>
              <a:buNone/>
              <a:defRPr sz="4800" kern="1200" cap="all" spc="-100" baseline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2800" dirty="0" smtClean="0"/>
              <a:t>Система управления    автоматического   жизнеобеспечения    глубоководной    лаборатории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7984998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Изменить конфигурацию системы</a:t>
            </a:r>
            <a:endParaRPr lang="en-US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87685004"/>
              </p:ext>
            </p:extLst>
          </p:nvPr>
        </p:nvGraphicFramePr>
        <p:xfrm>
          <a:off x="152400" y="1524007"/>
          <a:ext cx="8763000" cy="518160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2147794"/>
                <a:gridCol w="6615206"/>
              </a:tblGrid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Описание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Человек вручную меняет конфигурацию системы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Цель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Изменить конфигурацию системы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Актёры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 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1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Человек (Инициатор)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047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2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Система (Участник)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Предусловия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Проведен анализ состояния системы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Постусловия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Конфигурация системы изменена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096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1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Человек формирует запрос на изменение состояния системы посредством интерфейса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2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Происходит проверка корректности запроса 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3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Происходит запрос к системе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>
                          <a:effectLst/>
                        </a:rPr>
                        <a:t>4</a:t>
                      </a:r>
                      <a:endParaRPr lang="en-US" sz="18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Система выполняет запрос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5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Конфигурация системы изменяется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Альтернативы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Запрос не корректен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Исключения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 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1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Конфигурация системы не может быть изменена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2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Выведен из строя блок принятия решений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090593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игнализировать об опасности</a:t>
            </a:r>
            <a:endParaRPr lang="en-US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15558427"/>
              </p:ext>
            </p:extLst>
          </p:nvPr>
        </p:nvGraphicFramePr>
        <p:xfrm>
          <a:off x="152400" y="1524003"/>
          <a:ext cx="8763000" cy="5181596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2147794"/>
                <a:gridCol w="6615206"/>
              </a:tblGrid>
              <a:tr h="7402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Описание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Система оповещает человека о возникновении ситуаций опасных для его жизни или здоровья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70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Цель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Сохранить жизнь и здоровье человека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70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Актёры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 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70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1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Система (Инициатор)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70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2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Человек (Участник)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402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Предусловия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Система приняла решение о том, что текущее состояние опасно для жизни и здоровья человека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70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Постусловия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Человек предупрежден об опасности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402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1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Система формирует сообщение, содержащее информацию о возникшей исключительной ситуации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70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2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Система транслирует сообщение 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70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Альтернативы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 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70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Исключения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Выведен из строя блок принятия решений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87626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ru-RU" dirty="0"/>
              <a:t>Восстановить параметры среды</a:t>
            </a:r>
            <a:endParaRPr lang="en-US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58948939"/>
              </p:ext>
            </p:extLst>
          </p:nvPr>
        </p:nvGraphicFramePr>
        <p:xfrm>
          <a:off x="228600" y="1523996"/>
          <a:ext cx="8763000" cy="5257803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2147795"/>
                <a:gridCol w="6615205"/>
              </a:tblGrid>
              <a:tr h="5842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Описание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Параметры среды приводятся к эталонным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3382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>
                          <a:effectLst/>
                        </a:rPr>
                        <a:t>Цель</a:t>
                      </a:r>
                      <a:endParaRPr lang="en-US" sz="18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Создание комфортных рабочих условий для человека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3382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Актёры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 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3382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1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БПР (Инициатор)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3382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>
                          <a:effectLst/>
                        </a:rPr>
                        <a:t>2</a:t>
                      </a:r>
                      <a:endParaRPr lang="en-US" sz="18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>
                          <a:effectLst/>
                        </a:rPr>
                        <a:t>Среда (Участник)</a:t>
                      </a:r>
                      <a:endParaRPr lang="en-US" sz="1800" b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3382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>
                          <a:effectLst/>
                        </a:rPr>
                        <a:t>Предусловия</a:t>
                      </a:r>
                      <a:endParaRPr lang="en-US" sz="18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>
                          <a:effectLst/>
                        </a:rPr>
                        <a:t>Параметры среды были изменены</a:t>
                      </a:r>
                      <a:endParaRPr lang="en-US" sz="1800" b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3382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Постусловия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Параметры стабилизированы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3382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1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>
                          <a:effectLst/>
                        </a:rPr>
                        <a:t>Датчик измеряет параметры среды </a:t>
                      </a:r>
                      <a:endParaRPr lang="en-US" sz="1800" b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3382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2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БПР принимает информацию с датчиков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6765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3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Система сравнивает полученные с датчика данные с эталонным значением параметров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6765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>
                          <a:effectLst/>
                        </a:rPr>
                        <a:t>4</a:t>
                      </a:r>
                      <a:endParaRPr lang="en-US" sz="18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Система принимается решение о необходимости изменения параметров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6765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5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Система производит регулировку мощности соответствующих источников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33853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ru-RU" dirty="0"/>
              <a:t>Восстановить параметры среды</a:t>
            </a:r>
            <a:endParaRPr lang="en-US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38021823"/>
              </p:ext>
            </p:extLst>
          </p:nvPr>
        </p:nvGraphicFramePr>
        <p:xfrm>
          <a:off x="152400" y="1752600"/>
          <a:ext cx="8839200" cy="2152332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2166470"/>
                <a:gridCol w="6672730"/>
              </a:tblGrid>
              <a:tr h="6283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Альтернативы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Параметры системы находятся в пределах нормы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Исключения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 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1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Изменения состояния системы необратимы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>
                          <a:effectLst/>
                        </a:rPr>
                        <a:t>2</a:t>
                      </a:r>
                      <a:endParaRPr lang="en-US" sz="18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Источники пусты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>
                          <a:effectLst/>
                        </a:rPr>
                        <a:t>3</a:t>
                      </a:r>
                      <a:endParaRPr lang="en-US" sz="18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Датчик неисправен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>
                          <a:effectLst/>
                        </a:rPr>
                        <a:t>4</a:t>
                      </a:r>
                      <a:endParaRPr lang="en-US" sz="18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Блок принятия решений неисправен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259685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Ликвидировать повреждение</a:t>
            </a:r>
            <a:endParaRPr lang="en-US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56411702"/>
              </p:ext>
            </p:extLst>
          </p:nvPr>
        </p:nvGraphicFramePr>
        <p:xfrm>
          <a:off x="228600" y="1524000"/>
          <a:ext cx="8763000" cy="518160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2147794"/>
                <a:gridCol w="6615206"/>
              </a:tblGrid>
              <a:tr h="9715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Описание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Восстановление целостности обшивки путем устранения повреждений, нанесенных агрессивными представителями флоры или фауны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</a:tr>
              <a:tr h="3238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Цель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Восстановить целостность обшивки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</a:tr>
              <a:tr h="3238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Актёры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 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</a:tr>
              <a:tr h="3238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1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БПР (Инициатор)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</a:tr>
              <a:tr h="3238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2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Обшивка (Участник)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</a:tr>
              <a:tr h="3238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Предусловия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Обшивка лаборатории была повреждена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</a:tr>
              <a:tr h="3238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Постусловия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Целостность обшивки восстановлена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</a:tr>
              <a:tr h="3238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1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Сенсоры регистрируют повреждения обшивки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</a:tr>
              <a:tr h="6477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2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БПР получает информацию о повреждениях обшивки от сенсоров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</a:tr>
              <a:tr h="6477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>
                          <a:effectLst/>
                        </a:rPr>
                        <a:t>3</a:t>
                      </a:r>
                      <a:endParaRPr lang="en-US" sz="18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Система принимает решение о необходимости починить повреждения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</a:tr>
              <a:tr h="3238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>
                          <a:effectLst/>
                        </a:rPr>
                        <a:t>4</a:t>
                      </a:r>
                      <a:endParaRPr lang="en-US" sz="18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Система отправляет рембота к месту повреждения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</a:tr>
              <a:tr h="3238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5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Рембот находит и устраняет неисправности в обшивке 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7587" marR="67587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56853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Ликвидировать повреждение</a:t>
            </a:r>
            <a:endParaRPr lang="en-US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42258882"/>
              </p:ext>
            </p:extLst>
          </p:nvPr>
        </p:nvGraphicFramePr>
        <p:xfrm>
          <a:off x="228600" y="1905000"/>
          <a:ext cx="8686800" cy="243840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2129118"/>
                <a:gridCol w="6557682"/>
              </a:tblGrid>
              <a:tr h="4064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Альтернативы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Повреждение не опасно и не требует починки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064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Исключения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 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064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1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Обшивка не подлежит восстановлению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064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>
                          <a:effectLst/>
                        </a:rPr>
                        <a:t>2</a:t>
                      </a:r>
                      <a:endParaRPr lang="en-US" sz="18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В наличие нет рабочих ремботов 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064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>
                          <a:effectLst/>
                        </a:rPr>
                        <a:t>3</a:t>
                      </a:r>
                      <a:endParaRPr lang="en-US" sz="18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Сенсор поврежден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064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4</a:t>
                      </a:r>
                      <a:endParaRPr lang="en-US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Блок принятия решений неисправен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048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000" dirty="0"/>
              <a:t>Описание основного назначения ПС</a:t>
            </a:r>
            <a:endParaRPr lang="en-US" sz="40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sz="2800" dirty="0" smtClean="0"/>
              <a:t>Поддержание </a:t>
            </a:r>
            <a:r>
              <a:rPr lang="ru-RU" sz="2800" dirty="0"/>
              <a:t>заданного состояния среды внутри помещений </a:t>
            </a:r>
            <a:r>
              <a:rPr lang="ru-RU" sz="2800" dirty="0" smtClean="0"/>
              <a:t>лаборатории </a:t>
            </a:r>
          </a:p>
          <a:p>
            <a:r>
              <a:rPr lang="ru-RU" sz="2800" dirty="0"/>
              <a:t>У</a:t>
            </a:r>
            <a:r>
              <a:rPr lang="ru-RU" sz="2800" dirty="0" smtClean="0"/>
              <a:t>странение </a:t>
            </a:r>
            <a:r>
              <a:rPr lang="ru-RU" sz="2800" dirty="0"/>
              <a:t>последствий воздействия агрессивной внешней </a:t>
            </a:r>
            <a:r>
              <a:rPr lang="ru-RU" sz="2800" dirty="0" smtClean="0"/>
              <a:t>среды</a:t>
            </a:r>
            <a:endParaRPr lang="ru-RU" sz="2800" dirty="0"/>
          </a:p>
          <a:p>
            <a:r>
              <a:rPr lang="ru-RU" sz="2800" dirty="0" smtClean="0"/>
              <a:t>Своевременное </a:t>
            </a:r>
            <a:r>
              <a:rPr lang="ru-RU" sz="2800" dirty="0"/>
              <a:t>оповещение о грозящей </a:t>
            </a:r>
            <a:r>
              <a:rPr lang="ru-RU" sz="2800" dirty="0" smtClean="0"/>
              <a:t>опасности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9078402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62000" y="381000"/>
            <a:ext cx="7620000" cy="701040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/>
              <a:t>Таблица актеров</a:t>
            </a:r>
            <a:endParaRPr lang="en-US" dirty="0"/>
          </a:p>
        </p:txBody>
      </p:sp>
      <p:graphicFrame>
        <p:nvGraphicFramePr>
          <p:cNvPr id="8" name="Объект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37189109"/>
              </p:ext>
            </p:extLst>
          </p:nvPr>
        </p:nvGraphicFramePr>
        <p:xfrm>
          <a:off x="304800" y="1676400"/>
          <a:ext cx="8610600" cy="4495801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913466"/>
                <a:gridCol w="6697134"/>
              </a:tblGrid>
              <a:tr h="521793">
                <a:tc>
                  <a:txBody>
                    <a:bodyPr/>
                    <a:lstStyle/>
                    <a:p>
                      <a:pPr marL="0" marR="0" indent="34290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Название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306070" indent="34290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Описание</a:t>
                      </a:r>
                      <a:endParaRPr lang="en-US" sz="1800" b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1558071">
                <a:tc>
                  <a:txBody>
                    <a:bodyPr/>
                    <a:lstStyle/>
                    <a:p>
                      <a:pPr marL="0" marR="10287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Система (БПР)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Блок, координирующий взаимодействие всех частей системы, поддерживающий систему в стабильном состоянии, принимающий решения в случае возникновения исключительных ситуаций.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8349">
                <a:tc>
                  <a:txBody>
                    <a:bodyPr/>
                    <a:lstStyle/>
                    <a:p>
                      <a:pPr marL="0" marR="10287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Обшивка</a:t>
                      </a:r>
                      <a:endParaRPr lang="en-US" sz="1800" b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Конструкция, обеспечивающая герметичность помещения.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1168553">
                <a:tc>
                  <a:txBody>
                    <a:bodyPr/>
                    <a:lstStyle/>
                    <a:p>
                      <a:pPr marL="0" marR="10287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Человек</a:t>
                      </a:r>
                      <a:endParaRPr lang="en-US" sz="1800" b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Работник лаборатории, имеющий право доступа к ручному управлению системой и к получению информации о ее состоянии. 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79035">
                <a:tc>
                  <a:txBody>
                    <a:bodyPr/>
                    <a:lstStyle/>
                    <a:p>
                      <a:pPr marL="0" marR="10287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Среда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Совокупность факторов, действующих на человека, находящегося в помещении лаборатории.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829465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8600" y="155448"/>
            <a:ext cx="8458200" cy="1252728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Диаграмма вариантов использования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4" name="Прямоуг.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Прямоуг.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056798"/>
              </p:ext>
            </p:extLst>
          </p:nvPr>
        </p:nvGraphicFramePr>
        <p:xfrm>
          <a:off x="2039540" y="1418396"/>
          <a:ext cx="5064919" cy="5363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5171840" imgH="5479652" progId="Visio.Drawing.11">
                  <p:embed/>
                </p:oleObj>
              </mc:Choice>
              <mc:Fallback>
                <p:oleObj name="Visio" r:id="rId3" imgW="5171840" imgH="5479652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9540" y="1418396"/>
                        <a:ext cx="5064919" cy="53634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 mc:Ignorable="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43736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4800" y="155448"/>
            <a:ext cx="8610600" cy="1252728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Таблица вариантов использования</a:t>
            </a:r>
            <a:endParaRPr lang="en-US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29141033"/>
              </p:ext>
            </p:extLst>
          </p:nvPr>
        </p:nvGraphicFramePr>
        <p:xfrm>
          <a:off x="381000" y="1600200"/>
          <a:ext cx="8523799" cy="4897247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535305"/>
                <a:gridCol w="1951893"/>
                <a:gridCol w="6036601"/>
              </a:tblGrid>
              <a:tr h="401948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ru-RU" sz="2000" dirty="0">
                          <a:effectLst/>
                        </a:rPr>
                        <a:t>№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22860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2000" dirty="0">
                          <a:effectLst/>
                        </a:rPr>
                        <a:t>Имя 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22860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2000" dirty="0">
                          <a:effectLst/>
                        </a:rPr>
                        <a:t>Описание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01948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2000" dirty="0">
                          <a:effectLst/>
                        </a:rPr>
                        <a:t>1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45720" algn="l" rtl="0" eaLnBrk="1" latinLnBrk="0" hangingPunct="1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kumimoji="0" lang="ru-RU" sz="2000" kern="1200" dirty="0" smtClean="0">
                          <a:effectLst/>
                        </a:rPr>
                        <a:t>Название</a:t>
                      </a:r>
                      <a:endParaRPr kumimoji="0" lang="en-US" sz="20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45720" algn="ctr" rtl="0" eaLnBrk="1" latinLnBrk="0" hangingPunct="1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kumimoji="0" lang="ru-RU" sz="2000" b="1" kern="1200" dirty="0">
                          <a:effectLst/>
                        </a:rPr>
                        <a:t>Провести анализ состояния</a:t>
                      </a:r>
                      <a:endParaRPr kumimoji="0" lang="en-US" sz="20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401948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 dirty="0">
                          <a:effectLst/>
                        </a:rPr>
                        <a:t> 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Предусловия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Возникла необходимость в анализе системы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01948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 dirty="0">
                          <a:effectLst/>
                        </a:rPr>
                        <a:t> 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Актеры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Человек, Система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01948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>
                          <a:effectLst/>
                        </a:rPr>
                        <a:t> 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Постусловия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Произведен анализ состояния системы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00109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 dirty="0">
                          <a:effectLst/>
                        </a:rPr>
                        <a:t> 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Основная задача 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Провести анализ состояния системы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168275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 dirty="0">
                          <a:effectLst/>
                        </a:rPr>
                        <a:t>2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45720" algn="l" rtl="0" eaLnBrk="1" latinLnBrk="0" hangingPunct="1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kumimoji="0" lang="ru-RU" sz="2000" kern="1200" dirty="0">
                          <a:effectLst/>
                        </a:rPr>
                        <a:t>Название</a:t>
                      </a:r>
                      <a:endParaRPr kumimoji="0" lang="en-US" sz="20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45720" algn="ctr" rtl="0" eaLnBrk="1" latinLnBrk="0" hangingPunct="1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kumimoji="0" lang="ru-RU" sz="2000" b="1" kern="1200" dirty="0">
                          <a:effectLst/>
                        </a:rPr>
                        <a:t>Изменить конфигурацию системы</a:t>
                      </a:r>
                      <a:endParaRPr kumimoji="0" lang="en-US" sz="20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401948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 dirty="0">
                          <a:effectLst/>
                        </a:rPr>
                        <a:t> 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Предусловия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Провести анализ состояния системы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01948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 dirty="0">
                          <a:effectLst/>
                        </a:rPr>
                        <a:t> 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Актеры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Человек, Система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01948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 dirty="0">
                          <a:effectLst/>
                        </a:rPr>
                        <a:t> 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Постусловия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Конфигурация системы изменена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00109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 dirty="0">
                          <a:effectLst/>
                        </a:rPr>
                        <a:t> 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Основная задача 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Изменить конфигурацию системы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244800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574563"/>
              </p:ext>
            </p:extLst>
          </p:nvPr>
        </p:nvGraphicFramePr>
        <p:xfrm>
          <a:off x="381000" y="1676401"/>
          <a:ext cx="8458200" cy="4874871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69708"/>
                <a:gridCol w="1951892"/>
                <a:gridCol w="6036600"/>
              </a:tblGrid>
              <a:tr h="435153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 dirty="0">
                          <a:effectLst/>
                        </a:rPr>
                        <a:t>3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45720" algn="l" rtl="0" eaLnBrk="1" latinLnBrk="0" hangingPunct="1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kumimoji="0" lang="ru-RU" sz="2000" kern="1200" dirty="0">
                          <a:effectLst/>
                        </a:rPr>
                        <a:t>Название</a:t>
                      </a:r>
                      <a:endParaRPr kumimoji="0" lang="en-US" sz="20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45720" algn="ctr" rtl="0" eaLnBrk="1" latinLnBrk="0" hangingPunct="1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kumimoji="0" lang="ru-RU" sz="2000" b="1" kern="1200" dirty="0">
                          <a:effectLst/>
                        </a:rPr>
                        <a:t>Сигнализировать об опасности</a:t>
                      </a:r>
                      <a:endParaRPr kumimoji="0" lang="en-US" sz="20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584842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Предусловия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Система приняла решение о том, что текущее состояние опасно для жизни и здоровья человека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35153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Актеры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Человек, Система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35153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Постусловия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Человек предупрежден об опасности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584842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Основная задача 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Сохранить жизнь и здоровье человека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35153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 dirty="0">
                          <a:effectLst/>
                        </a:rPr>
                        <a:t>4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45720" algn="l" rtl="0" eaLnBrk="1" latinLnBrk="0" hangingPunct="1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kumimoji="0" lang="ru-RU" sz="2000" kern="1200" dirty="0">
                          <a:effectLst/>
                        </a:rPr>
                        <a:t>Название</a:t>
                      </a:r>
                      <a:endParaRPr kumimoji="0" lang="en-US" sz="20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45720" algn="ctr" rtl="0" eaLnBrk="1" latinLnBrk="0" hangingPunct="1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kumimoji="0" lang="ru-RU" sz="2000" b="1" kern="1200" dirty="0">
                          <a:effectLst/>
                        </a:rPr>
                        <a:t>Восстановить параметры среды</a:t>
                      </a:r>
                      <a:endParaRPr kumimoji="0" lang="en-US" sz="20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435153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Предусловия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Параметры среды были изменены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35153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Актеры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БПР, Среда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35153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Постусловия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Параметры стабилизированы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584842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Основная задача 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Создание комфортных рабочих условий для человека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304800" y="155448"/>
            <a:ext cx="8610600" cy="1252728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Таблица вариантов использовани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96883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21004836"/>
              </p:ext>
            </p:extLst>
          </p:nvPr>
        </p:nvGraphicFramePr>
        <p:xfrm>
          <a:off x="228600" y="1752600"/>
          <a:ext cx="8610600" cy="2578705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78170"/>
                <a:gridCol w="1987062"/>
                <a:gridCol w="6145368"/>
              </a:tblGrid>
              <a:tr h="381000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 b="0" dirty="0">
                          <a:effectLst/>
                        </a:rPr>
                        <a:t>5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45720" algn="l" rtl="0" eaLnBrk="1" latinLnBrk="0" hangingPunct="1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kumimoji="0" lang="ru-RU" sz="2000" b="0" kern="1200" dirty="0">
                          <a:effectLst/>
                        </a:rPr>
                        <a:t>Название</a:t>
                      </a:r>
                      <a:endParaRPr kumimoji="0" lang="en-US" sz="20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45720" algn="ctr" rtl="0" eaLnBrk="1" latinLnBrk="0" hangingPunct="1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kumimoji="0" lang="ru-RU" sz="2000" b="1" kern="1200" dirty="0" smtClean="0">
                          <a:effectLst/>
                        </a:rPr>
                        <a:t>Ликвидировать </a:t>
                      </a:r>
                      <a:r>
                        <a:rPr kumimoji="0" lang="ru-RU" sz="2000" b="1" kern="1200" dirty="0">
                          <a:effectLst/>
                        </a:rPr>
                        <a:t>повреждение</a:t>
                      </a:r>
                      <a:endParaRPr kumimoji="0" lang="en-US" sz="20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429895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 b="0">
                          <a:effectLst/>
                        </a:rPr>
                        <a:t> </a:t>
                      </a:r>
                      <a:endParaRPr lang="en-US" sz="2000" b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Предусловия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>
                          <a:effectLst/>
                        </a:rPr>
                        <a:t>Обшивка лаборатории была повреждена</a:t>
                      </a:r>
                      <a:endParaRPr lang="en-US" sz="2000" b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97811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 b="0">
                          <a:effectLst/>
                        </a:rPr>
                        <a:t> </a:t>
                      </a:r>
                      <a:endParaRPr lang="en-US" sz="2000" b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Актеры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БПР, Обшивка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97811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 b="0">
                          <a:effectLst/>
                        </a:rPr>
                        <a:t> </a:t>
                      </a:r>
                      <a:endParaRPr lang="en-US" sz="2000" b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>
                          <a:effectLst/>
                        </a:rPr>
                        <a:t>Постусловия</a:t>
                      </a:r>
                      <a:endParaRPr lang="en-US" sz="2000" b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Целостность обшивки восстановлена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43232">
                <a:tc>
                  <a:txBody>
                    <a:bodyPr/>
                    <a:lstStyle/>
                    <a:p>
                      <a:pPr marL="0" marR="0" indent="4572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11480" algn="l"/>
                        </a:tabLst>
                      </a:pPr>
                      <a:r>
                        <a:rPr lang="ru-RU" sz="2000" b="0" dirty="0">
                          <a:effectLst/>
                        </a:rPr>
                        <a:t> 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Основная задача 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Восстановить целостность обшивки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304800" y="155448"/>
            <a:ext cx="8610600" cy="1252728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Таблица вариантов использовани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18828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0"/>
            <a:ext cx="8229600" cy="2438400"/>
          </a:xfrm>
        </p:spPr>
        <p:txBody>
          <a:bodyPr>
            <a:normAutofit/>
          </a:bodyPr>
          <a:lstStyle/>
          <a:p>
            <a:pPr algn="ctr"/>
            <a:r>
              <a:rPr lang="ru-RU" dirty="0">
                <a:solidFill>
                  <a:schemeClr val="accent1"/>
                </a:solidFill>
              </a:rPr>
              <a:t>Детальное описание вариантов использования </a:t>
            </a:r>
            <a:endParaRPr lang="en-US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20331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ru-RU" sz="4800" dirty="0" smtClean="0"/>
              <a:t/>
            </a:r>
            <a:br>
              <a:rPr lang="ru-RU" sz="4800" dirty="0" smtClean="0"/>
            </a:br>
            <a:r>
              <a:rPr lang="ru-RU" sz="4800" dirty="0" smtClean="0"/>
              <a:t>Провести </a:t>
            </a:r>
            <a:r>
              <a:rPr lang="ru-RU" sz="4800" dirty="0"/>
              <a:t>анализ состояния</a:t>
            </a:r>
            <a:r>
              <a:rPr lang="en-US" sz="4800" dirty="0">
                <a:latin typeface="Times New Roman"/>
                <a:ea typeface="Times New Roman"/>
              </a:rPr>
              <a:t/>
            </a:r>
            <a:br>
              <a:rPr lang="en-US" sz="4800" dirty="0">
                <a:latin typeface="Times New Roman"/>
                <a:ea typeface="Times New Roman"/>
              </a:rPr>
            </a:br>
            <a:endParaRPr lang="en-US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25250246"/>
              </p:ext>
            </p:extLst>
          </p:nvPr>
        </p:nvGraphicFramePr>
        <p:xfrm>
          <a:off x="228600" y="1524000"/>
          <a:ext cx="8686800" cy="519684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2129118"/>
                <a:gridCol w="6557682"/>
              </a:tblGrid>
              <a:tr h="5454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Описание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Человек запрашивает у системы информацию о ее состоянии в конкретный промежуток времени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27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Цель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Провести анализ состояния системы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27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Актёры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 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27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1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Человек (Инициатор)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27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2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Система (Участник)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27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Предусловия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Возникла необходимость в анализе системы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27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Постусловия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Произведен анализ состояния системы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200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1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Человек запрашивает необходимые ему </a:t>
                      </a:r>
                      <a:r>
                        <a:rPr lang="ru-RU" sz="2000" b="0" dirty="0" smtClean="0">
                          <a:effectLst/>
                        </a:rPr>
                        <a:t>данные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27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2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Происходит проверка корректности запроса 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27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3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Происходит запрос к </a:t>
                      </a:r>
                      <a:r>
                        <a:rPr lang="ru-RU" sz="2000" b="0" dirty="0" smtClean="0">
                          <a:effectLst/>
                        </a:rPr>
                        <a:t>системе и выполнение запроса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27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5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Человек получает запрашиваемую информацию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27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6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Человек производит анализ полученной информации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27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Альтернативы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Запрос не корректен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27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Исключения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 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27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1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Данные были утеряны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27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2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2000" b="0" dirty="0">
                          <a:effectLst/>
                        </a:rPr>
                        <a:t>Выведен из строя блок принятия решений</a:t>
                      </a:r>
                      <a:endParaRPr lang="en-US" sz="20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833657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Модульная">
  <a:themeElements>
    <a:clrScheme name="Модульная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10/main" val="5A6378" mc:Ignorable=""/>
      </a:dk2>
      <a:lt2>
        <a:srgbClr xmlns:mc="http://schemas.openxmlformats.org/markup-compatibility/2006" xmlns:a14="http://schemas.microsoft.com/office/drawing/2010/main" val="D4D4D6" mc:Ignorable=""/>
      </a:lt2>
      <a:accent1>
        <a:srgbClr xmlns:mc="http://schemas.openxmlformats.org/markup-compatibility/2006" xmlns:a14="http://schemas.microsoft.com/office/drawing/2010/main" val="F0AD00" mc:Ignorable=""/>
      </a:accent1>
      <a:accent2>
        <a:srgbClr xmlns:mc="http://schemas.openxmlformats.org/markup-compatibility/2006" xmlns:a14="http://schemas.microsoft.com/office/drawing/2010/main" val="60B5CC" mc:Ignorable=""/>
      </a:accent2>
      <a:accent3>
        <a:srgbClr xmlns:mc="http://schemas.openxmlformats.org/markup-compatibility/2006" xmlns:a14="http://schemas.microsoft.com/office/drawing/2010/main" val="E66C7D" mc:Ignorable=""/>
      </a:accent3>
      <a:accent4>
        <a:srgbClr xmlns:mc="http://schemas.openxmlformats.org/markup-compatibility/2006" xmlns:a14="http://schemas.microsoft.com/office/drawing/2010/main" val="6BB76D" mc:Ignorable=""/>
      </a:accent4>
      <a:accent5>
        <a:srgbClr xmlns:mc="http://schemas.openxmlformats.org/markup-compatibility/2006" xmlns:a14="http://schemas.microsoft.com/office/drawing/2010/main" val="E88651" mc:Ignorable=""/>
      </a:accent5>
      <a:accent6>
        <a:srgbClr xmlns:mc="http://schemas.openxmlformats.org/markup-compatibility/2006" xmlns:a14="http://schemas.microsoft.com/office/drawing/2010/main" val="C64847" mc:Ignorable=""/>
      </a:accent6>
      <a:hlink>
        <a:srgbClr xmlns:mc="http://schemas.openxmlformats.org/markup-compatibility/2006" xmlns:a14="http://schemas.microsoft.com/office/drawing/2010/main" val="168BBA" mc:Ignorable=""/>
      </a:hlink>
      <a:folHlink>
        <a:srgbClr xmlns:mc="http://schemas.openxmlformats.org/markup-compatibility/2006" xmlns:a14="http://schemas.microsoft.com/office/drawing/2010/main" val="680000" mc:Ignorable=""/>
      </a:folHlink>
    </a:clrScheme>
    <a:fontScheme name="Модульная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Модуль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88</TotalTime>
  <Words>704</Words>
  <Application>Microsoft Office PowerPoint</Application>
  <PresentationFormat>Экран (4:3)</PresentationFormat>
  <Paragraphs>268</Paragraphs>
  <Slides>15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17" baseType="lpstr">
      <vt:lpstr>Модульная</vt:lpstr>
      <vt:lpstr>Документ Microsoft Office Visio</vt:lpstr>
      <vt:lpstr>Бездна </vt:lpstr>
      <vt:lpstr>Описание основного назначения ПС</vt:lpstr>
      <vt:lpstr>Таблица актеров</vt:lpstr>
      <vt:lpstr> Диаграмма вариантов использования </vt:lpstr>
      <vt:lpstr>Таблица вариантов использования</vt:lpstr>
      <vt:lpstr>Таблица вариантов использования</vt:lpstr>
      <vt:lpstr>Таблица вариантов использования</vt:lpstr>
      <vt:lpstr>Детальное описание вариантов использования </vt:lpstr>
      <vt:lpstr> Провести анализ состояния </vt:lpstr>
      <vt:lpstr>Изменить конфигурацию системы</vt:lpstr>
      <vt:lpstr>Сигнализировать об опасности</vt:lpstr>
      <vt:lpstr>Восстановить параметры среды</vt:lpstr>
      <vt:lpstr>Восстановить параметры среды</vt:lpstr>
      <vt:lpstr>Ликвидировать повреждение</vt:lpstr>
      <vt:lpstr>Ликвидировать повреждение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ездна Система управления автоматического жизнеобеспечения глубоководной лаборатории</dc:title>
  <dc:creator>Elena</dc:creator>
  <cp:lastModifiedBy>Elena</cp:lastModifiedBy>
  <cp:revision>8</cp:revision>
  <dcterms:created xsi:type="dcterms:W3CDTF">2010-03-23T23:13:05Z</dcterms:created>
  <dcterms:modified xsi:type="dcterms:W3CDTF">2010-03-24T00:41:08Z</dcterms:modified>
</cp:coreProperties>
</file>